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72076" w:rsidRPr="003B729F" w:rsidRDefault="009124BB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>
        <w:object w:dxaOrig="10826" w:dyaOrig="1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53pt;height:83.25pt" o:ole="">
            <v:imagedata r:id="rId4" o:title=""/>
          </v:shape>
          <o:OLEObject Type="Embed" ProgID="Visio.Drawing.11" ShapeID="_x0000_i1041" DrawAspect="Content" ObjectID="_1581774189" r:id="rId5"/>
        </w:objec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Arial" w:eastAsia="Andale Sans UI" w:hAnsi="Arial" w:cs="Arial"/>
          <w:noProof/>
          <w:kern w:val="1"/>
          <w:sz w:val="16"/>
          <w:szCs w:val="16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775D546" wp14:editId="6E83A8D5">
                <wp:simplePos x="0" y="0"/>
                <wp:positionH relativeFrom="column">
                  <wp:posOffset>4343400</wp:posOffset>
                </wp:positionH>
                <wp:positionV relativeFrom="paragraph">
                  <wp:posOffset>133350</wp:posOffset>
                </wp:positionV>
                <wp:extent cx="435610" cy="297180"/>
                <wp:effectExtent l="9525" t="9525" r="12065" b="7620"/>
                <wp:wrapNone/>
                <wp:docPr id="1448" name="Dikdörtgen 1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35610" cy="29718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72076" w:rsidRDefault="00F72076" w:rsidP="00F72076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PR</w:t>
                            </w:r>
                          </w:p>
                        </w:txbxContent>
                      </wps:txbx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775D546" id="Dikdörtgen 1448" o:spid="_x0000_s1026" style="position:absolute;margin-left:342pt;margin-top:10.5pt;width:34.3pt;height:23.4pt;z-index:25166540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" fillcolor="#e6e6ff" strokecolor="red">
                <v:stroke endarrow="block" joinstyle="round"/>
                <v:path arrowok="t"/>
                <v:textbox>
                  <w:txbxContent>
                    <w:p w:rsidR="00F72076" w:rsidRDefault="00F72076" w:rsidP="00F72076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P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BF0DB61" wp14:editId="721CF692">
                <wp:simplePos x="0" y="0"/>
                <wp:positionH relativeFrom="column">
                  <wp:posOffset>2057400</wp:posOffset>
                </wp:positionH>
                <wp:positionV relativeFrom="paragraph">
                  <wp:posOffset>133350</wp:posOffset>
                </wp:positionV>
                <wp:extent cx="1943100" cy="425450"/>
                <wp:effectExtent l="9525" t="9525" r="9525" b="12700"/>
                <wp:wrapNone/>
                <wp:docPr id="1447" name="Dikdörtgen 1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43100" cy="42545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72076" w:rsidRDefault="00F72076" w:rsidP="00F72076">
                            <w:pPr>
                              <w:autoSpaceDE w:val="0"/>
                              <w:spacing w:after="0" w:line="240" w:lineRule="auto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Müracaat evraklarının tebliği doğrultusunda </w:t>
                            </w:r>
                          </w:p>
                          <w:p w:rsidR="00F72076" w:rsidRPr="0045752E" w:rsidRDefault="00F72076" w:rsidP="00F72076">
                            <w:pPr>
                              <w:autoSpaceDE w:val="0"/>
                              <w:spacing w:after="0" w:line="240" w:lineRule="auto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proofErr w:type="gramStart"/>
                            <w:r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kontrolü</w:t>
                            </w:r>
                            <w:proofErr w:type="gramEnd"/>
                            <w:r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F0DB61" id="Dikdörtgen 1447" o:spid="_x0000_s1027" style="position:absolute;margin-left:162pt;margin-top:10.5pt;width:153pt;height:33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" fillcolor="#e6e6ff">
                <v:stroke endarrow="block" joinstyle="round"/>
                <v:path arrowok="t"/>
                <v:textbox inset="0,0,0,0">
                  <w:txbxContent>
                    <w:p w:rsidR="00F72076" w:rsidRDefault="00F72076" w:rsidP="00F72076">
                      <w:pPr>
                        <w:autoSpaceDE w:val="0"/>
                        <w:spacing w:after="0" w:line="240" w:lineRule="auto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Müracaat evraklarının tebliği doğrultusunda </w:t>
                      </w:r>
                    </w:p>
                    <w:p w:rsidR="00F72076" w:rsidRPr="0045752E" w:rsidRDefault="00F72076" w:rsidP="00F72076">
                      <w:pPr>
                        <w:autoSpaceDE w:val="0"/>
                        <w:spacing w:after="0" w:line="240" w:lineRule="auto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proofErr w:type="gramStart"/>
                      <w:r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kontrolü</w:t>
                      </w:r>
                      <w:proofErr w:type="gramEnd"/>
                      <w:r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C2C332D" wp14:editId="26B4342B">
                <wp:simplePos x="0" y="0"/>
                <wp:positionH relativeFrom="column">
                  <wp:posOffset>228600</wp:posOffset>
                </wp:positionH>
                <wp:positionV relativeFrom="paragraph">
                  <wp:posOffset>152400</wp:posOffset>
                </wp:positionV>
                <wp:extent cx="1308100" cy="504190"/>
                <wp:effectExtent l="9525" t="9525" r="6350" b="10160"/>
                <wp:wrapNone/>
                <wp:docPr id="1446" name="Akış Çizelgesi: Belge 1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8100" cy="504190"/>
                        </a:xfrm>
                        <a:prstGeom prst="flowChartDocumen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72076" w:rsidRDefault="00F72076" w:rsidP="00F72076">
                            <w:pPr>
                              <w:spacing w:after="0" w:line="240" w:lineRule="auto"/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Destekleme başvuru</w:t>
                            </w:r>
                          </w:p>
                          <w:p w:rsidR="00F72076" w:rsidRDefault="00F72076" w:rsidP="00F72076">
                            <w:pPr>
                              <w:spacing w:after="0" w:line="240" w:lineRule="auto"/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dilekçesi</w:t>
                            </w:r>
                            <w:proofErr w:type="gramEnd"/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 ve ilgili evraklarla </w:t>
                            </w:r>
                          </w:p>
                          <w:p w:rsidR="00F72076" w:rsidRDefault="00F72076" w:rsidP="00F72076">
                            <w:pPr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proofErr w:type="gramStart"/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müracaat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C2C332D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Akış Çizelgesi: Belge 1446" o:spid="_x0000_s1028" type="#_x0000_t114" style="position:absolute;margin-left:18pt;margin-top:12pt;width:103pt;height:39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" fillcolor="#e6e6ff">
                <v:stroke joinstyle="round"/>
                <v:textbox inset="0,0,0,0">
                  <w:txbxContent>
                    <w:p w:rsidR="00F72076" w:rsidRDefault="00F72076" w:rsidP="00F72076">
                      <w:pPr>
                        <w:spacing w:after="0" w:line="240" w:lineRule="auto"/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>Destekleme başvuru</w:t>
                      </w:r>
                    </w:p>
                    <w:p w:rsidR="00F72076" w:rsidRDefault="00F72076" w:rsidP="00F72076">
                      <w:pPr>
                        <w:spacing w:after="0" w:line="240" w:lineRule="auto"/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>dilekçesi</w:t>
                      </w:r>
                      <w:proofErr w:type="gramEnd"/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 xml:space="preserve"> ve ilgili evraklarla </w:t>
                      </w:r>
                    </w:p>
                    <w:p w:rsidR="00F72076" w:rsidRDefault="00F72076" w:rsidP="00F72076">
                      <w:pPr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proofErr w:type="gramStart"/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>müracaat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Arial" w:eastAsia="Andale Sans UI" w:hAnsi="Arial"/>
          <w:kern w:val="1"/>
          <w:sz w:val="16"/>
          <w:szCs w:val="16"/>
        </w:rPr>
      </w:pPr>
      <w:r w:rsidRPr="003B72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             </w:t>
      </w:r>
      <w:r w:rsidRPr="003B729F">
        <w:rPr>
          <w:rFonts w:ascii="Arial" w:eastAsia="Andale Sans UI" w:hAnsi="Arial"/>
          <w:kern w:val="1"/>
          <w:sz w:val="16"/>
          <w:szCs w:val="16"/>
        </w:rPr>
        <w:t xml:space="preserve">H       </w: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A4221E5" wp14:editId="061B4AF3">
                <wp:simplePos x="0" y="0"/>
                <wp:positionH relativeFrom="column">
                  <wp:posOffset>1621155</wp:posOffset>
                </wp:positionH>
                <wp:positionV relativeFrom="paragraph">
                  <wp:posOffset>35560</wp:posOffset>
                </wp:positionV>
                <wp:extent cx="381635" cy="0"/>
                <wp:effectExtent l="11430" t="54610" r="16510" b="59690"/>
                <wp:wrapNone/>
                <wp:docPr id="1445" name="Düz Bağlayıcı 1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63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79AB9C1" id="Düz Bağlayıcı 1445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7.65pt,2.8pt" to="157.7pt,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" strokecolor="#0047ff">
                <v:stroke endarrow="block"/>
              </v:line>
            </w:pict>
          </mc:Fallback>
        </mc:AlternateConten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0171050" wp14:editId="6FD9A434">
                <wp:simplePos x="0" y="0"/>
                <wp:positionH relativeFrom="column">
                  <wp:posOffset>2895600</wp:posOffset>
                </wp:positionH>
                <wp:positionV relativeFrom="paragraph">
                  <wp:posOffset>123190</wp:posOffset>
                </wp:positionV>
                <wp:extent cx="0" cy="295275"/>
                <wp:effectExtent l="57150" t="8890" r="57150" b="19685"/>
                <wp:wrapNone/>
                <wp:docPr id="1444" name="Düz Bağlayıcı 1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52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3F22DB" id="Düz Bağlayıcı 1444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8pt,9.7pt" to="228pt,3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" strokecolor="#0047ff">
                <v:stroke endarrow="block"/>
              </v:line>
            </w:pict>
          </mc:Fallback>
        </mc:AlternateConten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3B729F">
        <w:rPr>
          <w:rFonts w:ascii="Times New Roman" w:eastAsia="Andale Sans UI" w:hAnsi="Times New Roman"/>
          <w:kern w:val="1"/>
          <w:sz w:val="24"/>
          <w:szCs w:val="24"/>
        </w:rPr>
        <w:t xml:space="preserve">     </w: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B7D4240" wp14:editId="5F633F54">
                <wp:simplePos x="0" y="0"/>
                <wp:positionH relativeFrom="column">
                  <wp:posOffset>2057400</wp:posOffset>
                </wp:positionH>
                <wp:positionV relativeFrom="paragraph">
                  <wp:posOffset>115570</wp:posOffset>
                </wp:positionV>
                <wp:extent cx="1692275" cy="685800"/>
                <wp:effectExtent l="19050" t="10795" r="22225" b="8255"/>
                <wp:wrapNone/>
                <wp:docPr id="1443" name="Elmas 1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92275" cy="685800"/>
                        </a:xfrm>
                        <a:prstGeom prst="diamond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72076" w:rsidRPr="0045752E" w:rsidRDefault="00F72076" w:rsidP="00F72076">
                            <w:pPr>
                              <w:autoSpaceDE w:val="0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Müracaat evrakları </w:t>
                            </w:r>
                          </w:p>
                          <w:p w:rsidR="00F72076" w:rsidRPr="0045752E" w:rsidRDefault="00F72076" w:rsidP="00F72076">
                            <w:pPr>
                              <w:autoSpaceDE w:val="0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ilgili</w:t>
                            </w:r>
                            <w:proofErr w:type="gramEnd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mevzuata </w:t>
                            </w:r>
                          </w:p>
                          <w:p w:rsidR="00F72076" w:rsidRPr="0045752E" w:rsidRDefault="00F72076" w:rsidP="00F72076">
                            <w:pPr>
                              <w:autoSpaceDE w:val="0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uygun</w:t>
                            </w:r>
                            <w:proofErr w:type="gramEnd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mu?</w:t>
                            </w:r>
                          </w:p>
                        </w:txbxContent>
                      </wps:txbx>
                      <wps:bodyPr rot="0" vert="horz" wrap="non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B7D4240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Elmas 1443" o:spid="_x0000_s1029" type="#_x0000_t4" style="position:absolute;margin-left:162pt;margin-top:9.1pt;width:133.25pt;height:54pt;z-index:25166643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" fillcolor="#e6e6ff">
                <v:stroke endarrow="block" joinstyle="round"/>
                <v:path arrowok="t"/>
                <v:textbox inset="0,0,0,0">
                  <w:txbxContent>
                    <w:p w:rsidR="00F72076" w:rsidRPr="0045752E" w:rsidRDefault="00F72076" w:rsidP="00F72076">
                      <w:pPr>
                        <w:autoSpaceDE w:val="0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Müracaat evrakları </w:t>
                      </w:r>
                    </w:p>
                    <w:p w:rsidR="00F72076" w:rsidRPr="0045752E" w:rsidRDefault="00F72076" w:rsidP="00F72076">
                      <w:pPr>
                        <w:autoSpaceDE w:val="0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proofErr w:type="gramStart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ilgili</w:t>
                      </w:r>
                      <w:proofErr w:type="gramEnd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 mevzuata </w:t>
                      </w:r>
                    </w:p>
                    <w:p w:rsidR="00F72076" w:rsidRPr="0045752E" w:rsidRDefault="00F72076" w:rsidP="00F72076">
                      <w:pPr>
                        <w:autoSpaceDE w:val="0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proofErr w:type="gramStart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uygun</w:t>
                      </w:r>
                      <w:proofErr w:type="gramEnd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 mu?</w:t>
                      </w:r>
                    </w:p>
                  </w:txbxContent>
                </v:textbox>
              </v:shape>
            </w:pict>
          </mc:Fallback>
        </mc:AlternateContent>
      </w:r>
      <w:r w:rsidRPr="003B72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            </w: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D816E8D" wp14:editId="697B0CC8">
                <wp:simplePos x="0" y="0"/>
                <wp:positionH relativeFrom="column">
                  <wp:posOffset>4724400</wp:posOffset>
                </wp:positionH>
                <wp:positionV relativeFrom="paragraph">
                  <wp:posOffset>54610</wp:posOffset>
                </wp:positionV>
                <wp:extent cx="1435735" cy="628650"/>
                <wp:effectExtent l="9525" t="6985" r="12065" b="12065"/>
                <wp:wrapNone/>
                <wp:docPr id="1442" name="Dikdörtgen 1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35735" cy="62865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72076" w:rsidRPr="0045752E" w:rsidRDefault="00F72076" w:rsidP="00F72076">
                            <w:pPr>
                              <w:autoSpaceDE w:val="0"/>
                              <w:spacing w:after="0" w:line="240" w:lineRule="auto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Müracaat süresi </w:t>
                            </w:r>
                          </w:p>
                          <w:p w:rsidR="00F72076" w:rsidRPr="0045752E" w:rsidRDefault="00F72076" w:rsidP="00F72076">
                            <w:pPr>
                              <w:autoSpaceDE w:val="0"/>
                              <w:spacing w:after="0" w:line="240" w:lineRule="auto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içerisinde</w:t>
                            </w:r>
                            <w:proofErr w:type="gramEnd"/>
                          </w:p>
                          <w:p w:rsidR="00F72076" w:rsidRPr="0045752E" w:rsidRDefault="00F72076" w:rsidP="00F72076">
                            <w:pPr>
                              <w:autoSpaceDE w:val="0"/>
                              <w:spacing w:after="0" w:line="240" w:lineRule="auto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gramStart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eksikliklerin</w:t>
                            </w:r>
                            <w:proofErr w:type="gramEnd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bildirilmesi ve</w:t>
                            </w:r>
                          </w:p>
                          <w:p w:rsidR="00F72076" w:rsidRPr="0045752E" w:rsidRDefault="00F72076" w:rsidP="00F72076">
                            <w:pPr>
                              <w:autoSpaceDE w:val="0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proofErr w:type="gramStart"/>
                            <w:r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giderilmesini</w:t>
                            </w:r>
                            <w:proofErr w:type="gramEnd"/>
                          </w:p>
                          <w:p w:rsidR="00F72076" w:rsidRPr="0045752E" w:rsidRDefault="00F72076" w:rsidP="00F72076">
                            <w:pPr>
                              <w:autoSpaceDE w:val="0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D816E8D" id="Dikdörtgen 1442" o:spid="_x0000_s1030" style="position:absolute;margin-left:372pt;margin-top:4.3pt;width:113.05pt;height:49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" fillcolor="#e6e6ff">
                <v:stroke endarrow="block" joinstyle="round"/>
                <v:path arrowok="t"/>
                <v:textbox inset="0,0,0,0">
                  <w:txbxContent>
                    <w:p w:rsidR="00F72076" w:rsidRPr="0045752E" w:rsidRDefault="00F72076" w:rsidP="00F72076">
                      <w:pPr>
                        <w:autoSpaceDE w:val="0"/>
                        <w:spacing w:after="0" w:line="240" w:lineRule="auto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Müracaat süresi </w:t>
                      </w:r>
                    </w:p>
                    <w:p w:rsidR="00F72076" w:rsidRPr="0045752E" w:rsidRDefault="00F72076" w:rsidP="00F72076">
                      <w:pPr>
                        <w:autoSpaceDE w:val="0"/>
                        <w:spacing w:after="0" w:line="240" w:lineRule="auto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proofErr w:type="gramStart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içerisinde</w:t>
                      </w:r>
                      <w:proofErr w:type="gramEnd"/>
                    </w:p>
                    <w:p w:rsidR="00F72076" w:rsidRPr="0045752E" w:rsidRDefault="00F72076" w:rsidP="00F72076">
                      <w:pPr>
                        <w:autoSpaceDE w:val="0"/>
                        <w:spacing w:after="0" w:line="240" w:lineRule="auto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 </w:t>
                      </w:r>
                      <w:proofErr w:type="gramStart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eksikliklerin</w:t>
                      </w:r>
                      <w:proofErr w:type="gramEnd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bildirilmesi ve</w:t>
                      </w:r>
                    </w:p>
                    <w:p w:rsidR="00F72076" w:rsidRPr="0045752E" w:rsidRDefault="00F72076" w:rsidP="00F72076">
                      <w:pPr>
                        <w:autoSpaceDE w:val="0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proofErr w:type="gramStart"/>
                      <w:r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giderilmesini</w:t>
                      </w:r>
                      <w:proofErr w:type="gramEnd"/>
                    </w:p>
                    <w:p w:rsidR="00F72076" w:rsidRPr="0045752E" w:rsidRDefault="00F72076" w:rsidP="00F72076">
                      <w:pPr>
                        <w:autoSpaceDE w:val="0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3B72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          </w:t>
      </w:r>
      <w:r w:rsidRPr="003B729F">
        <w:rPr>
          <w:rFonts w:ascii="Arial" w:eastAsia="Andale Sans UI" w:hAnsi="Arial" w:cs="Arial"/>
          <w:kern w:val="1"/>
          <w:sz w:val="16"/>
          <w:szCs w:val="16"/>
        </w:rPr>
        <w:t>Hayır</w:t>
      </w:r>
      <w:r w:rsidRPr="003B72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</w: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Arial" w:eastAsia="Andale Sans UI" w:hAnsi="Arial"/>
          <w:kern w:val="1"/>
          <w:sz w:val="16"/>
          <w:szCs w:val="16"/>
        </w:rPr>
      </w:pPr>
      <w:r w:rsidRPr="003B729F">
        <w:rPr>
          <w:rFonts w:ascii="Times New Roman" w:eastAsia="Andale Sans UI" w:hAnsi="Times New Roman"/>
          <w:kern w:val="1"/>
          <w:sz w:val="24"/>
          <w:szCs w:val="24"/>
        </w:rPr>
        <w:t xml:space="preserve">    </w:t>
      </w:r>
      <w:r w:rsidRPr="003B729F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      </w:t>
      </w:r>
      <w:r w:rsidRPr="003B729F">
        <w:rPr>
          <w:rFonts w:ascii="Arial" w:eastAsia="Andale Sans UI" w:hAnsi="Arial"/>
          <w:kern w:val="1"/>
          <w:sz w:val="16"/>
          <w:szCs w:val="16"/>
        </w:rPr>
        <w:t xml:space="preserve">                                                                         </w: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0A654B6" wp14:editId="780C8DD9">
                <wp:simplePos x="0" y="0"/>
                <wp:positionH relativeFrom="column">
                  <wp:posOffset>3810000</wp:posOffset>
                </wp:positionH>
                <wp:positionV relativeFrom="paragraph">
                  <wp:posOffset>49530</wp:posOffset>
                </wp:positionV>
                <wp:extent cx="838200" cy="0"/>
                <wp:effectExtent l="9525" t="59055" r="19050" b="55245"/>
                <wp:wrapNone/>
                <wp:docPr id="1441" name="Düz Bağlayıcı 1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38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6089619" id="Düz Bağlayıcı 1441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0pt,3.9pt" to="366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" strokecolor="#0047ff">
                <v:stroke endarrow="block"/>
              </v:line>
            </w:pict>
          </mc:Fallback>
        </mc:AlternateConten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3B729F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               </w: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4AAC5D4" wp14:editId="76742390">
                <wp:simplePos x="0" y="0"/>
                <wp:positionH relativeFrom="column">
                  <wp:posOffset>2895600</wp:posOffset>
                </wp:positionH>
                <wp:positionV relativeFrom="paragraph">
                  <wp:posOffset>41910</wp:posOffset>
                </wp:positionV>
                <wp:extent cx="0" cy="342900"/>
                <wp:effectExtent l="57150" t="13335" r="57150" b="15240"/>
                <wp:wrapNone/>
                <wp:docPr id="1440" name="Düz Bağlayıcı 1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3AD8CEC" id="Düz Bağlayıcı 1440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8pt,3.3pt" to="228pt,3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" strokecolor="#0047ff">
                <v:stroke endarrow="block"/>
              </v:line>
            </w:pict>
          </mc:Fallback>
        </mc:AlternateContent>
      </w:r>
      <w:r w:rsidRPr="003B729F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</w: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noProof/>
          <w:kern w:val="1"/>
          <w:sz w:val="16"/>
          <w:szCs w:val="16"/>
          <w:lang w:eastAsia="tr-TR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0854B70" wp14:editId="74ABF8E7">
                <wp:simplePos x="0" y="0"/>
                <wp:positionH relativeFrom="column">
                  <wp:posOffset>5410200</wp:posOffset>
                </wp:positionH>
                <wp:positionV relativeFrom="paragraph">
                  <wp:posOffset>39370</wp:posOffset>
                </wp:positionV>
                <wp:extent cx="0" cy="457200"/>
                <wp:effectExtent l="9525" t="10795" r="9525" b="8255"/>
                <wp:wrapNone/>
                <wp:docPr id="1439" name="Düz Bağlayıcı 1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FC0A8FC" id="Düz Bağlayıcı 1439" o:spid="_x0000_s1026" style="position:absolute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6pt,3.1pt" to="426pt,3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" strokecolor="#0047ff"/>
            </w:pict>
          </mc:Fallback>
        </mc:AlternateContent>
      </w:r>
      <w:r w:rsidRPr="003B729F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        </w:t>
      </w:r>
      <w:r w:rsidRPr="003B729F">
        <w:rPr>
          <w:rFonts w:ascii="Arial" w:eastAsia="Andale Sans UI" w:hAnsi="Arial"/>
          <w:kern w:val="1"/>
          <w:sz w:val="16"/>
          <w:szCs w:val="16"/>
        </w:rPr>
        <w:t xml:space="preserve">                        Evet                                                                  </w:t>
      </w:r>
      <w:r w:rsidRPr="003B729F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          </w: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478A15E" wp14:editId="22D358E9">
                <wp:simplePos x="0" y="0"/>
                <wp:positionH relativeFrom="column">
                  <wp:posOffset>1219200</wp:posOffset>
                </wp:positionH>
                <wp:positionV relativeFrom="paragraph">
                  <wp:posOffset>34290</wp:posOffset>
                </wp:positionV>
                <wp:extent cx="508635" cy="686435"/>
                <wp:effectExtent l="9525" t="5715" r="5715" b="12700"/>
                <wp:wrapNone/>
                <wp:docPr id="1438" name="Dikdörtgen 1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8635" cy="686435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72076" w:rsidRDefault="00F72076" w:rsidP="00F72076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PR</w:t>
                            </w:r>
                          </w:p>
                          <w:p w:rsidR="00F72076" w:rsidRDefault="00F72076" w:rsidP="00F72076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İ-BS</w:t>
                            </w:r>
                          </w:p>
                          <w:p w:rsidR="00F72076" w:rsidRDefault="00F72076" w:rsidP="00F72076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İ-ŞM</w:t>
                            </w:r>
                          </w:p>
                          <w:p w:rsidR="00F72076" w:rsidRDefault="00F72076" w:rsidP="00F72076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İ-MD-T</w:t>
                            </w:r>
                          </w:p>
                          <w:p w:rsidR="00F72076" w:rsidRPr="00300212" w:rsidRDefault="00F72076" w:rsidP="00F72076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İ-MD</w:t>
                            </w:r>
                          </w:p>
                        </w:txbxContent>
                      </wps:txbx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478A15E" id="Dikdörtgen 1438" o:spid="_x0000_s1031" style="position:absolute;margin-left:96pt;margin-top:2.7pt;width:40.05pt;height:54.05pt;z-index:25167462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" fillcolor="#e6e6ff" strokecolor="red">
                <v:stroke endarrow="block" joinstyle="round"/>
                <v:path arrowok="t"/>
                <v:textbox>
                  <w:txbxContent>
                    <w:p w:rsidR="00F72076" w:rsidRDefault="00F72076" w:rsidP="00F72076">
                      <w:pPr>
                        <w:spacing w:after="0" w:line="240" w:lineRule="auto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PR</w:t>
                      </w:r>
                    </w:p>
                    <w:p w:rsidR="00F72076" w:rsidRDefault="00F72076" w:rsidP="00F72076">
                      <w:pPr>
                        <w:spacing w:after="0" w:line="240" w:lineRule="auto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İ-BS</w:t>
                      </w:r>
                    </w:p>
                    <w:p w:rsidR="00F72076" w:rsidRDefault="00F72076" w:rsidP="00F72076">
                      <w:pPr>
                        <w:spacing w:after="0" w:line="240" w:lineRule="auto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İ-ŞM</w:t>
                      </w:r>
                    </w:p>
                    <w:p w:rsidR="00F72076" w:rsidRDefault="00F72076" w:rsidP="00F72076">
                      <w:pPr>
                        <w:spacing w:after="0" w:line="240" w:lineRule="auto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İ-MD-T</w:t>
                      </w:r>
                    </w:p>
                    <w:p w:rsidR="00F72076" w:rsidRPr="00300212" w:rsidRDefault="00F72076" w:rsidP="00F72076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İ-M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1069A3E" wp14:editId="15580DD3">
                <wp:simplePos x="0" y="0"/>
                <wp:positionH relativeFrom="column">
                  <wp:posOffset>1905000</wp:posOffset>
                </wp:positionH>
                <wp:positionV relativeFrom="paragraph">
                  <wp:posOffset>34290</wp:posOffset>
                </wp:positionV>
                <wp:extent cx="2095500" cy="640080"/>
                <wp:effectExtent l="9525" t="5715" r="9525" b="11430"/>
                <wp:wrapNone/>
                <wp:docPr id="1437" name="Dikdörtgen 1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095500" cy="64008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72076" w:rsidRPr="0045752E" w:rsidRDefault="00F72076" w:rsidP="00F72076">
                            <w:pPr>
                              <w:autoSpaceDE w:val="0"/>
                              <w:spacing w:after="0" w:line="240" w:lineRule="auto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İcmallerin hazırlanması</w:t>
                            </w:r>
                            <w:r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ve tebliğ </w:t>
                            </w:r>
                          </w:p>
                          <w:p w:rsidR="00F72076" w:rsidRPr="0045752E" w:rsidRDefault="00F72076" w:rsidP="00F72076">
                            <w:pPr>
                              <w:autoSpaceDE w:val="0"/>
                              <w:spacing w:after="0" w:line="240" w:lineRule="auto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doğrultusunda</w:t>
                            </w:r>
                            <w:proofErr w:type="gramEnd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belirtilen</w:t>
                            </w:r>
                          </w:p>
                          <w:p w:rsidR="00F72076" w:rsidRPr="0045752E" w:rsidRDefault="00F72076" w:rsidP="00F72076">
                            <w:pPr>
                              <w:autoSpaceDE w:val="0"/>
                              <w:spacing w:after="0" w:line="240" w:lineRule="auto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gramStart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süreler</w:t>
                            </w:r>
                            <w:proofErr w:type="gramEnd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içerisinde İl ve İlçe</w:t>
                            </w:r>
                          </w:p>
                          <w:p w:rsidR="00F72076" w:rsidRDefault="00F72076" w:rsidP="00F72076">
                            <w:pPr>
                              <w:autoSpaceDE w:val="0"/>
                              <w:jc w:val="center"/>
                              <w:rPr>
                                <w:rFonts w:ascii="ArialMT" w:eastAsia="ArialMT" w:hAnsi="ArialMT" w:cs="ArialMT"/>
                                <w:sz w:val="16"/>
                                <w:szCs w:val="16"/>
                              </w:rPr>
                            </w:pPr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gramStart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Müdürlüklerinde askıya çıkarılması</w:t>
                            </w:r>
                            <w:r>
                              <w:rPr>
                                <w:rFonts w:ascii="ArialMT" w:eastAsia="ArialMT" w:hAnsi="ArialMT" w:cs="ArialMT"/>
                                <w:sz w:val="16"/>
                                <w:szCs w:val="16"/>
                              </w:rPr>
                              <w:t>.</w:t>
                            </w:r>
                            <w:proofErr w:type="gramEnd"/>
                          </w:p>
                          <w:p w:rsidR="00F72076" w:rsidRDefault="00F72076" w:rsidP="00F72076">
                            <w:pPr>
                              <w:autoSpaceDE w:val="0"/>
                              <w:jc w:val="center"/>
                            </w:pP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069A3E" id="Dikdörtgen 1437" o:spid="_x0000_s1032" style="position:absolute;margin-left:150pt;margin-top:2.7pt;width:165pt;height:50.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" fillcolor="#e6e6ff">
                <v:stroke endarrow="block" joinstyle="round"/>
                <v:path arrowok="t"/>
                <v:textbox inset="0,0,0,0">
                  <w:txbxContent>
                    <w:p w:rsidR="00F72076" w:rsidRPr="0045752E" w:rsidRDefault="00F72076" w:rsidP="00F72076">
                      <w:pPr>
                        <w:autoSpaceDE w:val="0"/>
                        <w:spacing w:after="0" w:line="240" w:lineRule="auto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İcmallerin hazırlanması</w:t>
                      </w:r>
                      <w:r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 </w:t>
                      </w:r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ve tebliğ </w:t>
                      </w:r>
                    </w:p>
                    <w:p w:rsidR="00F72076" w:rsidRPr="0045752E" w:rsidRDefault="00F72076" w:rsidP="00F72076">
                      <w:pPr>
                        <w:autoSpaceDE w:val="0"/>
                        <w:spacing w:after="0" w:line="240" w:lineRule="auto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proofErr w:type="gramStart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doğrultusunda</w:t>
                      </w:r>
                      <w:proofErr w:type="gramEnd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 belirtilen</w:t>
                      </w:r>
                    </w:p>
                    <w:p w:rsidR="00F72076" w:rsidRPr="0045752E" w:rsidRDefault="00F72076" w:rsidP="00F72076">
                      <w:pPr>
                        <w:autoSpaceDE w:val="0"/>
                        <w:spacing w:after="0" w:line="240" w:lineRule="auto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 </w:t>
                      </w:r>
                      <w:proofErr w:type="gramStart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süreler</w:t>
                      </w:r>
                      <w:proofErr w:type="gramEnd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 içerisinde İl ve İlçe</w:t>
                      </w:r>
                    </w:p>
                    <w:p w:rsidR="00F72076" w:rsidRDefault="00F72076" w:rsidP="00F72076">
                      <w:pPr>
                        <w:autoSpaceDE w:val="0"/>
                        <w:jc w:val="center"/>
                        <w:rPr>
                          <w:rFonts w:ascii="ArialMT" w:eastAsia="ArialMT" w:hAnsi="ArialMT" w:cs="ArialMT"/>
                          <w:sz w:val="16"/>
                          <w:szCs w:val="16"/>
                        </w:rPr>
                      </w:pPr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 </w:t>
                      </w:r>
                      <w:proofErr w:type="gramStart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Müdürlüklerinde askıya çıkarılması</w:t>
                      </w:r>
                      <w:r>
                        <w:rPr>
                          <w:rFonts w:ascii="ArialMT" w:eastAsia="ArialMT" w:hAnsi="ArialMT" w:cs="ArialMT"/>
                          <w:sz w:val="16"/>
                          <w:szCs w:val="16"/>
                        </w:rPr>
                        <w:t>.</w:t>
                      </w:r>
                      <w:proofErr w:type="gramEnd"/>
                    </w:p>
                    <w:p w:rsidR="00F72076" w:rsidRDefault="00F72076" w:rsidP="00F72076">
                      <w:pPr>
                        <w:autoSpaceDE w:val="0"/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Arial" w:eastAsia="Andale Sans UI" w:hAnsi="Arial"/>
          <w:kern w:val="1"/>
          <w:sz w:val="16"/>
          <w:szCs w:val="16"/>
        </w:rPr>
      </w:pPr>
    </w:p>
    <w:bookmarkStart w:id="0" w:name="_GoBack"/>
    <w:bookmarkEnd w:id="0"/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Arial" w:eastAsia="Andale Sans UI" w:hAnsi="Arial"/>
          <w:kern w:val="1"/>
          <w:sz w:val="16"/>
          <w:szCs w:val="16"/>
        </w:rPr>
      </w:pP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E170E33" wp14:editId="05889D5D">
                <wp:simplePos x="0" y="0"/>
                <wp:positionH relativeFrom="column">
                  <wp:posOffset>4038600</wp:posOffset>
                </wp:positionH>
                <wp:positionV relativeFrom="paragraph">
                  <wp:posOffset>29210</wp:posOffset>
                </wp:positionV>
                <wp:extent cx="1371600" cy="0"/>
                <wp:effectExtent l="19050" t="57785" r="9525" b="56515"/>
                <wp:wrapNone/>
                <wp:docPr id="1436" name="Düz Bağlayıcı 1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6925EF4" id="Düz Bağlayıcı 1436" o:spid="_x0000_s1026" style="position:absolute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8pt,2.3pt" to="426pt,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" strokecolor="#0047ff">
                <v:stroke endarrow="block"/>
              </v:line>
            </w:pict>
          </mc:Fallback>
        </mc:AlternateConten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3B72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                       </w: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5099C60" wp14:editId="3CC0F36E">
                <wp:simplePos x="0" y="0"/>
                <wp:positionH relativeFrom="column">
                  <wp:posOffset>2971800</wp:posOffset>
                </wp:positionH>
                <wp:positionV relativeFrom="paragraph">
                  <wp:posOffset>19685</wp:posOffset>
                </wp:positionV>
                <wp:extent cx="0" cy="295275"/>
                <wp:effectExtent l="57150" t="10160" r="57150" b="18415"/>
                <wp:wrapNone/>
                <wp:docPr id="1435" name="Düz Bağlayıcı 1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52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91C047B" id="Düz Bağlayıcı 1435" o:spid="_x0000_s1026" style="position:absolute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.55pt" to="234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" strokecolor="#0047ff">
                <v:stroke endarrow="block"/>
              </v:line>
            </w:pict>
          </mc:Fallback>
        </mc:AlternateContent>
      </w:r>
      <w:r w:rsidRPr="003B72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                                                 </w: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Arial" w:eastAsia="Andale Sans UI" w:hAnsi="Arial"/>
          <w:kern w:val="1"/>
          <w:sz w:val="16"/>
          <w:szCs w:val="16"/>
        </w:rPr>
      </w:pPr>
      <w:r w:rsidRPr="003B729F">
        <w:rPr>
          <w:rFonts w:ascii="Times New Roman" w:eastAsia="Andale Sans UI" w:hAnsi="Times New Roman"/>
          <w:kern w:val="1"/>
          <w:sz w:val="24"/>
          <w:szCs w:val="24"/>
        </w:rPr>
        <w:t xml:space="preserve">    </w:t>
      </w:r>
      <w:r w:rsidRPr="003B729F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      </w:t>
      </w:r>
      <w:r w:rsidRPr="003B729F">
        <w:rPr>
          <w:rFonts w:ascii="Arial" w:eastAsia="Andale Sans UI" w:hAnsi="Arial"/>
          <w:kern w:val="1"/>
          <w:sz w:val="16"/>
          <w:szCs w:val="16"/>
        </w:rPr>
        <w:t xml:space="preserve">                                                                         </w: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14793A8" wp14:editId="41F885EC">
                <wp:simplePos x="0" y="0"/>
                <wp:positionH relativeFrom="column">
                  <wp:posOffset>4267200</wp:posOffset>
                </wp:positionH>
                <wp:positionV relativeFrom="paragraph">
                  <wp:posOffset>22860</wp:posOffset>
                </wp:positionV>
                <wp:extent cx="447040" cy="482600"/>
                <wp:effectExtent l="9525" t="13335" r="10160" b="8890"/>
                <wp:wrapNone/>
                <wp:docPr id="1434" name="Dikdörtgen 1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47040" cy="48260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72076" w:rsidRDefault="00F72076" w:rsidP="00F72076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PR</w:t>
                            </w:r>
                          </w:p>
                          <w:p w:rsidR="00F72076" w:rsidRDefault="00F72076" w:rsidP="00F72076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BS</w:t>
                            </w:r>
                          </w:p>
                          <w:p w:rsidR="00F72076" w:rsidRPr="00FD054E" w:rsidRDefault="00F72076" w:rsidP="00F72076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ŞM</w:t>
                            </w:r>
                          </w:p>
                        </w:txbxContent>
                      </wps:txbx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14793A8" id="Dikdörtgen 1434" o:spid="_x0000_s1033" style="position:absolute;margin-left:336pt;margin-top:1.8pt;width:35.2pt;height:38pt;z-index:25167564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" fillcolor="#e6e6ff" strokecolor="red">
                <v:stroke endarrow="block" joinstyle="round"/>
                <v:path arrowok="t"/>
                <v:textbox>
                  <w:txbxContent>
                    <w:p w:rsidR="00F72076" w:rsidRDefault="00F72076" w:rsidP="00F72076">
                      <w:pPr>
                        <w:spacing w:after="0" w:line="240" w:lineRule="auto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PR</w:t>
                      </w:r>
                    </w:p>
                    <w:p w:rsidR="00F72076" w:rsidRDefault="00F72076" w:rsidP="00F72076">
                      <w:pPr>
                        <w:spacing w:after="0" w:line="240" w:lineRule="auto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BS</w:t>
                      </w:r>
                    </w:p>
                    <w:p w:rsidR="00F72076" w:rsidRPr="00FD054E" w:rsidRDefault="00F72076" w:rsidP="00F72076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ŞM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6368C2B" wp14:editId="25AC3ADE">
                <wp:simplePos x="0" y="0"/>
                <wp:positionH relativeFrom="column">
                  <wp:posOffset>1905000</wp:posOffset>
                </wp:positionH>
                <wp:positionV relativeFrom="paragraph">
                  <wp:posOffset>70485</wp:posOffset>
                </wp:positionV>
                <wp:extent cx="2095500" cy="342900"/>
                <wp:effectExtent l="9525" t="13335" r="9525" b="5715"/>
                <wp:wrapNone/>
                <wp:docPr id="1433" name="Dikdörtgen 1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095500" cy="34290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72076" w:rsidRPr="0045752E" w:rsidRDefault="00F72076" w:rsidP="00F72076">
                            <w:pPr>
                              <w:autoSpaceDE w:val="0"/>
                              <w:spacing w:after="0" w:line="240" w:lineRule="auto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Yasal süre içerisinde </w:t>
                            </w:r>
                          </w:p>
                          <w:p w:rsidR="00F72076" w:rsidRPr="0045752E" w:rsidRDefault="00F72076" w:rsidP="00F72076">
                            <w:pPr>
                              <w:autoSpaceDE w:val="0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yapılan</w:t>
                            </w:r>
                            <w:proofErr w:type="gramEnd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itirazların değerlendirilmesi</w:t>
                            </w: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6368C2B" id="Dikdörtgen 1433" o:spid="_x0000_s1034" style="position:absolute;margin-left:150pt;margin-top:5.55pt;width:165pt;height:2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" fillcolor="#e6e6ff">
                <v:stroke endarrow="block" joinstyle="round"/>
                <v:path arrowok="t"/>
                <v:textbox inset="0,0,0,0">
                  <w:txbxContent>
                    <w:p w:rsidR="00F72076" w:rsidRPr="0045752E" w:rsidRDefault="00F72076" w:rsidP="00F72076">
                      <w:pPr>
                        <w:autoSpaceDE w:val="0"/>
                        <w:spacing w:after="0" w:line="240" w:lineRule="auto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Yasal süre içerisinde </w:t>
                      </w:r>
                    </w:p>
                    <w:p w:rsidR="00F72076" w:rsidRPr="0045752E" w:rsidRDefault="00F72076" w:rsidP="00F72076">
                      <w:pPr>
                        <w:autoSpaceDE w:val="0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proofErr w:type="gramStart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yapılan</w:t>
                      </w:r>
                      <w:proofErr w:type="gramEnd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 itirazların değerlendirilmesi</w:t>
                      </w:r>
                    </w:p>
                  </w:txbxContent>
                </v:textbox>
              </v:rect>
            </w:pict>
          </mc:Fallback>
        </mc:AlternateConten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3B729F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           </w: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Arial" w:eastAsia="Andale Sans UI" w:hAnsi="Arial"/>
          <w:kern w:val="1"/>
          <w:sz w:val="16"/>
          <w:szCs w:val="16"/>
        </w:rPr>
      </w:pP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B5B2A31" wp14:editId="536E87F2">
                <wp:simplePos x="0" y="0"/>
                <wp:positionH relativeFrom="column">
                  <wp:posOffset>2971800</wp:posOffset>
                </wp:positionH>
                <wp:positionV relativeFrom="paragraph">
                  <wp:posOffset>62865</wp:posOffset>
                </wp:positionV>
                <wp:extent cx="0" cy="295275"/>
                <wp:effectExtent l="57150" t="5715" r="57150" b="22860"/>
                <wp:wrapNone/>
                <wp:docPr id="1432" name="Düz Bağlayıcı 1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52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A70A29F" id="Düz Bağlayıcı 1432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4.95pt" to="234pt,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" strokecolor="#0047ff">
                <v:stroke endarrow="block"/>
              </v:line>
            </w:pict>
          </mc:Fallback>
        </mc:AlternateContent>
      </w:r>
      <w:r w:rsidRPr="003B729F">
        <w:rPr>
          <w:rFonts w:ascii="Arial" w:eastAsia="Andale Sans UI" w:hAnsi="Arial"/>
          <w:kern w:val="1"/>
          <w:sz w:val="16"/>
          <w:szCs w:val="16"/>
        </w:rPr>
        <w:t xml:space="preserve">                                                                                                  </w: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noProof/>
          <w:kern w:val="1"/>
          <w:sz w:val="16"/>
          <w:szCs w:val="16"/>
          <w:lang w:eastAsia="tr-TR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2622934" wp14:editId="1AD38503">
                <wp:simplePos x="0" y="0"/>
                <wp:positionH relativeFrom="column">
                  <wp:posOffset>4215765</wp:posOffset>
                </wp:positionH>
                <wp:positionV relativeFrom="paragraph">
                  <wp:posOffset>55245</wp:posOffset>
                </wp:positionV>
                <wp:extent cx="565150" cy="686435"/>
                <wp:effectExtent l="5715" t="7620" r="10160" b="10795"/>
                <wp:wrapNone/>
                <wp:docPr id="1431" name="Dikdörtgen 1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65150" cy="686435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72076" w:rsidRDefault="00F72076" w:rsidP="00F72076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PR</w:t>
                            </w:r>
                          </w:p>
                          <w:p w:rsidR="00F72076" w:rsidRDefault="00F72076" w:rsidP="00F72076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İ-BS</w:t>
                            </w:r>
                          </w:p>
                          <w:p w:rsidR="00F72076" w:rsidRDefault="00F72076" w:rsidP="00F72076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İ-ŞM</w:t>
                            </w:r>
                          </w:p>
                          <w:p w:rsidR="00F72076" w:rsidRDefault="00F72076" w:rsidP="00F72076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İ-YRD-T</w:t>
                            </w:r>
                          </w:p>
                          <w:p w:rsidR="00F72076" w:rsidRPr="00300212" w:rsidRDefault="00F72076" w:rsidP="00F72076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İ-MD</w:t>
                            </w:r>
                          </w:p>
                        </w:txbxContent>
                      </wps:txbx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2622934" id="Dikdörtgen 1431" o:spid="_x0000_s1035" style="position:absolute;margin-left:331.95pt;margin-top:4.35pt;width:44.5pt;height:54.05pt;z-index:25168486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" fillcolor="#e6e6ff" strokecolor="red">
                <v:stroke endarrow="block" joinstyle="round"/>
                <v:path arrowok="t"/>
                <v:textbox>
                  <w:txbxContent>
                    <w:p w:rsidR="00F72076" w:rsidRDefault="00F72076" w:rsidP="00F72076">
                      <w:pPr>
                        <w:spacing w:after="0" w:line="240" w:lineRule="auto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PR</w:t>
                      </w:r>
                    </w:p>
                    <w:p w:rsidR="00F72076" w:rsidRDefault="00F72076" w:rsidP="00F72076">
                      <w:pPr>
                        <w:spacing w:after="0" w:line="240" w:lineRule="auto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İ-BS</w:t>
                      </w:r>
                    </w:p>
                    <w:p w:rsidR="00F72076" w:rsidRDefault="00F72076" w:rsidP="00F72076">
                      <w:pPr>
                        <w:spacing w:after="0" w:line="240" w:lineRule="auto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İ-ŞM</w:t>
                      </w:r>
                    </w:p>
                    <w:p w:rsidR="00F72076" w:rsidRDefault="00F72076" w:rsidP="00F72076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İ-YRD-T</w:t>
                      </w:r>
                    </w:p>
                    <w:p w:rsidR="00F72076" w:rsidRPr="00300212" w:rsidRDefault="00F72076" w:rsidP="00F72076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İ-M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FA284C1" wp14:editId="58CBB096">
                <wp:simplePos x="0" y="0"/>
                <wp:positionH relativeFrom="column">
                  <wp:posOffset>1905000</wp:posOffset>
                </wp:positionH>
                <wp:positionV relativeFrom="paragraph">
                  <wp:posOffset>55245</wp:posOffset>
                </wp:positionV>
                <wp:extent cx="2095500" cy="457200"/>
                <wp:effectExtent l="9525" t="7620" r="9525" b="11430"/>
                <wp:wrapNone/>
                <wp:docPr id="1430" name="Dikdörtgen 1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095500" cy="45720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72076" w:rsidRPr="0045752E" w:rsidRDefault="00F72076" w:rsidP="00F72076">
                            <w:pPr>
                              <w:autoSpaceDE w:val="0"/>
                              <w:spacing w:after="0" w:line="240" w:lineRule="auto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Kesin icmallerin alınması,</w:t>
                            </w:r>
                          </w:p>
                          <w:p w:rsidR="00F72076" w:rsidRPr="0045752E" w:rsidRDefault="00F72076" w:rsidP="00F72076">
                            <w:pPr>
                              <w:autoSpaceDE w:val="0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onaylanması</w:t>
                            </w:r>
                            <w:proofErr w:type="gramEnd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ve </w:t>
                            </w:r>
                            <w:r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Bakanlığa ve Ziraat Bankasına</w:t>
                            </w:r>
                          </w:p>
                          <w:p w:rsidR="00F72076" w:rsidRPr="0045752E" w:rsidRDefault="00F72076" w:rsidP="00F72076">
                            <w:pPr>
                              <w:autoSpaceDE w:val="0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gramStart"/>
                            <w:r w:rsidRPr="0045752E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gönderilmesi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A284C1" id="Dikdörtgen 1430" o:spid="_x0000_s1036" style="position:absolute;margin-left:150pt;margin-top:4.35pt;width:165pt;height:36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" fillcolor="#e6e6ff">
                <v:stroke endarrow="block" joinstyle="round"/>
                <v:path arrowok="t"/>
                <v:textbox inset="0,0,0,0">
                  <w:txbxContent>
                    <w:p w:rsidR="00F72076" w:rsidRPr="0045752E" w:rsidRDefault="00F72076" w:rsidP="00F72076">
                      <w:pPr>
                        <w:autoSpaceDE w:val="0"/>
                        <w:spacing w:after="0" w:line="240" w:lineRule="auto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Kesin icmallerin alınması,</w:t>
                      </w:r>
                    </w:p>
                    <w:p w:rsidR="00F72076" w:rsidRPr="0045752E" w:rsidRDefault="00F72076" w:rsidP="00F72076">
                      <w:pPr>
                        <w:autoSpaceDE w:val="0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proofErr w:type="gramStart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onaylanması</w:t>
                      </w:r>
                      <w:proofErr w:type="gramEnd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 ve </w:t>
                      </w:r>
                      <w:r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Bakanlığa ve Ziraat Bankasına</w:t>
                      </w:r>
                    </w:p>
                    <w:p w:rsidR="00F72076" w:rsidRPr="0045752E" w:rsidRDefault="00F72076" w:rsidP="00F72076">
                      <w:pPr>
                        <w:autoSpaceDE w:val="0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 </w:t>
                      </w:r>
                      <w:proofErr w:type="gramStart"/>
                      <w:r w:rsidRPr="0045752E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gönderilmesi</w:t>
                      </w:r>
                      <w:proofErr w:type="gramEnd"/>
                    </w:p>
                  </w:txbxContent>
                </v:textbox>
              </v:rect>
            </w:pict>
          </mc:Fallback>
        </mc:AlternateConten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942477B" wp14:editId="1EBCFD1F">
                <wp:simplePos x="0" y="0"/>
                <wp:positionH relativeFrom="column">
                  <wp:posOffset>838200</wp:posOffset>
                </wp:positionH>
                <wp:positionV relativeFrom="paragraph">
                  <wp:posOffset>52705</wp:posOffset>
                </wp:positionV>
                <wp:extent cx="609600" cy="342900"/>
                <wp:effectExtent l="9525" t="5080" r="9525" b="13970"/>
                <wp:wrapNone/>
                <wp:docPr id="1429" name="Akış Çizelgesi: Belge 1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9600" cy="342900"/>
                        </a:xfrm>
                        <a:prstGeom prst="flowChartDocumen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72076" w:rsidRPr="00B12FB2" w:rsidRDefault="00F72076" w:rsidP="00F72076">
                            <w:pPr>
                              <w:spacing w:after="0" w:line="240" w:lineRule="auto"/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İl İcmali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42477B" id="Akış Çizelgesi: Belge 1429" o:spid="_x0000_s1037" type="#_x0000_t114" style="position:absolute;margin-left:66pt;margin-top:4.15pt;width:48pt;height:27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" fillcolor="#e6e6ff">
                <v:stroke joinstyle="round"/>
                <v:textbox inset="0,0,0,0">
                  <w:txbxContent>
                    <w:p w:rsidR="00F72076" w:rsidRPr="00B12FB2" w:rsidRDefault="00F72076" w:rsidP="00F72076">
                      <w:pPr>
                        <w:spacing w:after="0" w:line="240" w:lineRule="auto"/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>İl İcmali</w:t>
                      </w:r>
                    </w:p>
                  </w:txbxContent>
                </v:textbox>
              </v:shape>
            </w:pict>
          </mc:Fallback>
        </mc:AlternateConten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noProof/>
          <w:kern w:val="1"/>
          <w:sz w:val="16"/>
          <w:szCs w:val="16"/>
          <w:lang w:eastAsia="tr-TR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3475405" wp14:editId="726F21C6">
                <wp:simplePos x="0" y="0"/>
                <wp:positionH relativeFrom="column">
                  <wp:posOffset>1447800</wp:posOffset>
                </wp:positionH>
                <wp:positionV relativeFrom="paragraph">
                  <wp:posOffset>50165</wp:posOffset>
                </wp:positionV>
                <wp:extent cx="457200" cy="0"/>
                <wp:effectExtent l="19050" t="59690" r="9525" b="54610"/>
                <wp:wrapNone/>
                <wp:docPr id="1428" name="Düz Bağlayıcı 1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2CFDEB" id="Düz Bağlayıcı 1428" o:spid="_x0000_s1026" style="position:absolute;flip:x 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4pt,3.95pt" to="150pt,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" strokecolor="#0047ff">
                <v:stroke endarrow="block"/>
              </v:line>
            </w:pict>
          </mc:Fallback>
        </mc:AlternateConten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3B729F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                                                                                                                                          </w: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C6FA097" wp14:editId="51709DD7">
                <wp:simplePos x="0" y="0"/>
                <wp:positionH relativeFrom="column">
                  <wp:posOffset>2971800</wp:posOffset>
                </wp:positionH>
                <wp:positionV relativeFrom="paragraph">
                  <wp:posOffset>45085</wp:posOffset>
                </wp:positionV>
                <wp:extent cx="0" cy="295275"/>
                <wp:effectExtent l="57150" t="6985" r="57150" b="21590"/>
                <wp:wrapNone/>
                <wp:docPr id="1426" name="Düz Bağlayıcı 1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52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5B0887" id="Düz Bağlayıcı 1426" o:spid="_x0000_s1026" style="position:absolute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3.55pt" to="234pt,2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" strokecolor="#0047ff">
                <v:stroke endarrow="block"/>
              </v:line>
            </w:pict>
          </mc:Fallback>
        </mc:AlternateConten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8642AE7" wp14:editId="65CECC0A">
                <wp:simplePos x="0" y="0"/>
                <wp:positionH relativeFrom="column">
                  <wp:posOffset>2514600</wp:posOffset>
                </wp:positionH>
                <wp:positionV relativeFrom="paragraph">
                  <wp:posOffset>37465</wp:posOffset>
                </wp:positionV>
                <wp:extent cx="990600" cy="295275"/>
                <wp:effectExtent l="9525" t="8890" r="9525" b="10160"/>
                <wp:wrapNone/>
                <wp:docPr id="1425" name="Akış Çizelgesi: Sonlandırıcı 1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0600" cy="295275"/>
                        </a:xfrm>
                        <a:prstGeom prst="flowChartTerminator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72076" w:rsidRDefault="00F72076" w:rsidP="00F72076">
                            <w:pPr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Giden Evrak</w:t>
                            </w:r>
                          </w:p>
                          <w:p w:rsidR="00F72076" w:rsidRDefault="00F72076" w:rsidP="00F72076">
                            <w:pPr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 İş Akışı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8642AE7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425" o:spid="_x0000_s1038" type="#_x0000_t116" style="position:absolute;margin-left:198pt;margin-top:2.95pt;width:78pt;height:23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" fillcolor="#e6e6ff">
                <v:stroke joinstyle="round"/>
                <v:textbox inset="0,0,0,0">
                  <w:txbxContent>
                    <w:p w:rsidR="00F72076" w:rsidRDefault="00F72076" w:rsidP="00F72076">
                      <w:pPr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>Giden Evrak</w:t>
                      </w:r>
                    </w:p>
                    <w:p w:rsidR="00F72076" w:rsidRDefault="00F72076" w:rsidP="00F72076">
                      <w:pPr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 xml:space="preserve"> İş Akışı</w:t>
                      </w:r>
                    </w:p>
                  </w:txbxContent>
                </v:textbox>
              </v:shape>
            </w:pict>
          </mc:Fallback>
        </mc:AlternateConten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3B729F">
        <w:rPr>
          <w:rFonts w:ascii="Times New Roman" w:eastAsia="Andale Sans UI" w:hAnsi="Times New Roman"/>
          <w:kern w:val="1"/>
          <w:sz w:val="16"/>
          <w:szCs w:val="16"/>
        </w:rPr>
        <w:t xml:space="preserve"> </w: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Arial" w:eastAsia="Andale Sans UI" w:hAnsi="Arial"/>
          <w:kern w:val="1"/>
          <w:sz w:val="16"/>
          <w:szCs w:val="16"/>
        </w:rPr>
      </w:pPr>
      <w:r>
        <w:rPr>
          <w:rFonts w:ascii="Times New Roman" w:eastAsia="Andale Sans UI" w:hAnsi="Times New Roman"/>
          <w:noProof/>
          <w:kern w:val="1"/>
          <w:sz w:val="16"/>
          <w:szCs w:val="16"/>
          <w:lang w:eastAsia="tr-TR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9767998" wp14:editId="61238D84">
                <wp:simplePos x="0" y="0"/>
                <wp:positionH relativeFrom="column">
                  <wp:posOffset>2971800</wp:posOffset>
                </wp:positionH>
                <wp:positionV relativeFrom="paragraph">
                  <wp:posOffset>29845</wp:posOffset>
                </wp:positionV>
                <wp:extent cx="0" cy="295275"/>
                <wp:effectExtent l="9525" t="10795" r="9525" b="8255"/>
                <wp:wrapNone/>
                <wp:docPr id="1424" name="Düz Bağlayıcı 1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52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3D597E" id="Düz Bağlayıcı 1424" o:spid="_x0000_s1026" style="position:absolute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2.35pt" to="234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" strokecolor="#0047ff"/>
            </w:pict>
          </mc:Fallback>
        </mc:AlternateContent>
      </w:r>
      <w:r w:rsidRPr="003B729F">
        <w:rPr>
          <w:rFonts w:ascii="Arial" w:eastAsia="Andale Sans UI" w:hAnsi="Arial"/>
          <w:kern w:val="1"/>
          <w:sz w:val="16"/>
          <w:szCs w:val="16"/>
        </w:rPr>
        <w:t xml:space="preserve">                                                                           </w: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BF8DDDE" wp14:editId="05644A1F">
                <wp:simplePos x="0" y="0"/>
                <wp:positionH relativeFrom="column">
                  <wp:posOffset>2743200</wp:posOffset>
                </wp:positionH>
                <wp:positionV relativeFrom="paragraph">
                  <wp:posOffset>22225</wp:posOffset>
                </wp:positionV>
                <wp:extent cx="409575" cy="93980"/>
                <wp:effectExtent l="9525" t="12700" r="9525" b="7620"/>
                <wp:wrapNone/>
                <wp:docPr id="1423" name="Serbest Form 1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93980"/>
                        </a:xfrm>
                        <a:custGeom>
                          <a:avLst/>
                          <a:gdLst>
                            <a:gd name="T0" fmla="*/ 0 w 646"/>
                            <a:gd name="T1" fmla="*/ 0 h 155"/>
                            <a:gd name="T2" fmla="*/ 450 w 646"/>
                            <a:gd name="T3" fmla="*/ 146 h 155"/>
                            <a:gd name="T4" fmla="*/ 600 w 646"/>
                            <a:gd name="T5" fmla="*/ 65 h 155"/>
                            <a:gd name="T6" fmla="*/ 645 w 646"/>
                            <a:gd name="T7" fmla="*/ 0 h 15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646" h="155">
                              <a:moveTo>
                                <a:pt x="0" y="0"/>
                              </a:moveTo>
                              <a:cubicBezTo>
                                <a:pt x="109" y="146"/>
                                <a:pt x="292" y="154"/>
                                <a:pt x="450" y="146"/>
                              </a:cubicBezTo>
                              <a:lnTo>
                                <a:pt x="600" y="65"/>
                              </a:lnTo>
                              <a:lnTo>
                                <a:pt x="645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5A744E" id="Serbest Form 1423" o:spid="_x0000_s1026" style="position:absolute;margin-left:3in;margin-top:1.75pt;width:32.25pt;height:7.4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46,1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" path="m,c109,146,292,154,450,146l600,65,645,e" filled="f" strokecolor="#0047ff">
                <v:path o:connecttype="custom" o:connectlocs="0,0;285308,88523;380410,39411;408941,0" o:connectangles="0,0,0,0"/>
              </v:shape>
            </w:pict>
          </mc:Fallback>
        </mc:AlternateContent>
      </w:r>
    </w:p>
    <w:p w:rsidR="00F72076" w:rsidRPr="003B729F" w:rsidRDefault="00F72076" w:rsidP="00F7207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37C2AC6" wp14:editId="7D81F1E0">
                <wp:simplePos x="0" y="0"/>
                <wp:positionH relativeFrom="column">
                  <wp:posOffset>2743200</wp:posOffset>
                </wp:positionH>
                <wp:positionV relativeFrom="paragraph">
                  <wp:posOffset>19685</wp:posOffset>
                </wp:positionV>
                <wp:extent cx="409575" cy="87630"/>
                <wp:effectExtent l="9525" t="10160" r="9525" b="6985"/>
                <wp:wrapNone/>
                <wp:docPr id="1422" name="Serbest Form 1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87630"/>
                        </a:xfrm>
                        <a:custGeom>
                          <a:avLst/>
                          <a:gdLst>
                            <a:gd name="T0" fmla="*/ 0 w 646"/>
                            <a:gd name="T1" fmla="*/ 0 h 144"/>
                            <a:gd name="T2" fmla="*/ 450 w 646"/>
                            <a:gd name="T3" fmla="*/ 135 h 144"/>
                            <a:gd name="T4" fmla="*/ 600 w 646"/>
                            <a:gd name="T5" fmla="*/ 60 h 144"/>
                            <a:gd name="T6" fmla="*/ 645 w 646"/>
                            <a:gd name="T7" fmla="*/ 0 h 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646" h="144">
                              <a:moveTo>
                                <a:pt x="0" y="0"/>
                              </a:moveTo>
                              <a:cubicBezTo>
                                <a:pt x="109" y="135"/>
                                <a:pt x="292" y="143"/>
                                <a:pt x="450" y="135"/>
                              </a:cubicBezTo>
                              <a:lnTo>
                                <a:pt x="600" y="60"/>
                              </a:lnTo>
                              <a:lnTo>
                                <a:pt x="645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CEBD55" id="Serbest Form 1422" o:spid="_x0000_s1026" style="position:absolute;margin-left:3in;margin-top:1.55pt;width:32.25pt;height:6.9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46,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" path="m,c109,135,292,143,450,135l600,60,645,e" filled="f" strokecolor="#0047ff">
                <v:path o:connecttype="custom" o:connectlocs="0,0;285308,82153;380410,36513;408941,0" o:connectangles="0,0,0,0"/>
              </v:shape>
            </w:pict>
          </mc:Fallback>
        </mc:AlternateContent>
      </w:r>
    </w:p>
    <w:p w:rsidR="00CD41F4" w:rsidRDefault="00CD41F4"/>
    <w:sectPr w:rsidR="00CD41F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ndale Sans UI">
    <w:altName w:val="Arial Unicode MS"/>
    <w:charset w:val="00"/>
    <w:family w:val="auto"/>
    <w:pitch w:val="variable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ArialMT">
    <w:altName w:val="MS PGothic"/>
    <w:charset w:val="80"/>
    <w:family w:val="swiss"/>
    <w:pitch w:val="default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2CC8"/>
    <w:rsid w:val="00282CC8"/>
    <w:rsid w:val="009124BB"/>
    <w:rsid w:val="00CD41F4"/>
    <w:rsid w:val="00F720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27D270"/>
  <w15:chartTrackingRefBased/>
  <w15:docId w15:val="{51464A40-E48A-40A4-A82C-F4AA5BB65C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72076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Tabloerii">
    <w:name w:val="Tablo İçeriği"/>
    <w:basedOn w:val="Normal"/>
    <w:rsid w:val="00F72076"/>
    <w:pPr>
      <w:widowControl w:val="0"/>
      <w:suppressLineNumbers/>
      <w:suppressAutoHyphens/>
      <w:spacing w:after="0" w:line="240" w:lineRule="auto"/>
    </w:pPr>
    <w:rPr>
      <w:rFonts w:ascii="Times New Roman" w:eastAsia="Andale Sans UI" w:hAnsi="Times New Roman"/>
      <w:kern w:val="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A24FA7A-5901-470F-B90C-7DA2B6A86483}"/>
</file>

<file path=customXml/itemProps2.xml><?xml version="1.0" encoding="utf-8"?>
<ds:datastoreItem xmlns:ds="http://schemas.openxmlformats.org/officeDocument/2006/customXml" ds:itemID="{324A8D34-C90D-41A7-9766-01F8EBC112D4}"/>
</file>

<file path=customXml/itemProps3.xml><?xml version="1.0" encoding="utf-8"?>
<ds:datastoreItem xmlns:ds="http://schemas.openxmlformats.org/officeDocument/2006/customXml" ds:itemID="{FA05B064-2BD8-43F1-929E-39407D6BA05F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271</Words>
  <Characters>1551</Characters>
  <Application>Microsoft Office Word</Application>
  <DocSecurity>0</DocSecurity>
  <Lines>12</Lines>
  <Paragraphs>3</Paragraphs>
  <ScaleCrop>false</ScaleCrop>
  <Company/>
  <LinksUpToDate>false</LinksUpToDate>
  <CharactersWithSpaces>1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ba NAİMOĞLU</dc:creator>
  <cp:keywords/>
  <dc:description/>
  <cp:lastModifiedBy>Tuba NAİMOĞLU</cp:lastModifiedBy>
  <cp:revision>4</cp:revision>
  <dcterms:created xsi:type="dcterms:W3CDTF">2018-03-05T13:49:00Z</dcterms:created>
  <dcterms:modified xsi:type="dcterms:W3CDTF">2018-03-05T13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